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7B91" w:rsidRDefault="00AA7A16" w:rsidP="007F03D7">
      <w:pPr>
        <w:jc w:val="center"/>
        <w:rPr>
          <w:rFonts w:ascii="標楷體" w:eastAsia="標楷體" w:hAnsi="標楷體"/>
          <w:color w:val="000000" w:themeColor="text1"/>
        </w:rPr>
      </w:pPr>
      <w:r>
        <w:fldChar w:fldCharType="begin"/>
      </w:r>
      <w:r>
        <w:instrText xml:space="preserve"> HYPERLINK "javascript:parent.view_file('2017-02-07%2015:02:12.741;958405669');" </w:instrText>
      </w:r>
      <w:r>
        <w:fldChar w:fldCharType="separate"/>
      </w:r>
      <w:r w:rsidR="007F03D7" w:rsidRPr="007F03D7">
        <w:rPr>
          <w:rStyle w:val="a3"/>
          <w:rFonts w:ascii="標楷體" w:eastAsia="標楷體" w:hAnsi="標楷體"/>
          <w:color w:val="000000" w:themeColor="text1"/>
          <w:u w:val="none"/>
        </w:rPr>
        <w:t>為台灣加油打氣專欄_</w:t>
      </w:r>
      <w:r w:rsidR="00F246BD">
        <w:rPr>
          <w:rStyle w:val="a3"/>
          <w:rFonts w:ascii="Times New Roman" w:eastAsia="標楷體" w:hAnsi="Times New Roman" w:cs="Times New Roman"/>
          <w:color w:val="000000" w:themeColor="text1"/>
          <w:u w:val="none"/>
        </w:rPr>
        <w:t>(9</w:t>
      </w:r>
      <w:r w:rsidR="00ED7437">
        <w:rPr>
          <w:rStyle w:val="a3"/>
          <w:rFonts w:ascii="Times New Roman" w:eastAsia="標楷體" w:hAnsi="Times New Roman" w:cs="Times New Roman" w:hint="eastAsia"/>
          <w:color w:val="000000" w:themeColor="text1"/>
          <w:u w:val="none"/>
        </w:rPr>
        <w:t>9</w:t>
      </w:r>
      <w:r w:rsidR="007F03D7" w:rsidRPr="007F03D7">
        <w:rPr>
          <w:rStyle w:val="a3"/>
          <w:rFonts w:ascii="Times New Roman" w:eastAsia="標楷體" w:hAnsi="Times New Roman" w:cs="Times New Roman"/>
          <w:color w:val="000000" w:themeColor="text1"/>
          <w:u w:val="none"/>
        </w:rPr>
        <w:t>)</w:t>
      </w:r>
      <w:r>
        <w:rPr>
          <w:rStyle w:val="a3"/>
          <w:rFonts w:ascii="Times New Roman" w:eastAsia="標楷體" w:hAnsi="Times New Roman" w:cs="Times New Roman"/>
          <w:color w:val="000000" w:themeColor="text1"/>
          <w:u w:val="none"/>
        </w:rPr>
        <w:fldChar w:fldCharType="end"/>
      </w:r>
      <w:r w:rsidR="00ED7437">
        <w:rPr>
          <w:rStyle w:val="a3"/>
          <w:rFonts w:ascii="Times New Roman" w:eastAsia="標楷體" w:hAnsi="Times New Roman" w:cs="Times New Roman" w:hint="eastAsia"/>
          <w:color w:val="000000" w:themeColor="text1"/>
          <w:u w:val="none"/>
        </w:rPr>
        <w:t>工業基礎技術計畫</w:t>
      </w:r>
      <w:proofErr w:type="gramStart"/>
      <w:r w:rsidR="00ED7437">
        <w:rPr>
          <w:rStyle w:val="a3"/>
          <w:rFonts w:ascii="Times New Roman" w:eastAsia="標楷體" w:hAnsi="Times New Roman" w:cs="Times New Roman" w:hint="eastAsia"/>
          <w:color w:val="000000" w:themeColor="text1"/>
          <w:u w:val="none"/>
        </w:rPr>
        <w:t>─</w:t>
      </w:r>
      <w:proofErr w:type="gramEnd"/>
      <w:r w:rsidR="00ED7437">
        <w:rPr>
          <w:rStyle w:val="a3"/>
          <w:rFonts w:ascii="Times New Roman" w:eastAsia="標楷體" w:hAnsi="Times New Roman" w:cs="Times New Roman" w:hint="eastAsia"/>
          <w:color w:val="000000" w:themeColor="text1"/>
          <w:u w:val="none"/>
        </w:rPr>
        <w:t>工具機結構熱穩定技術</w:t>
      </w:r>
    </w:p>
    <w:p w:rsidR="00F246BD" w:rsidRPr="00674055" w:rsidRDefault="00F246BD" w:rsidP="007F03D7">
      <w:pPr>
        <w:jc w:val="center"/>
        <w:rPr>
          <w:rFonts w:ascii="標楷體" w:eastAsia="標楷體" w:hAnsi="標楷體"/>
          <w:color w:val="000000" w:themeColor="text1"/>
        </w:rPr>
      </w:pPr>
    </w:p>
    <w:p w:rsidR="00F246BD" w:rsidRDefault="00F246BD" w:rsidP="007F03D7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李家同</w:t>
      </w:r>
    </w:p>
    <w:p w:rsidR="00F246BD" w:rsidRDefault="00F246BD" w:rsidP="007F03D7">
      <w:pPr>
        <w:jc w:val="center"/>
        <w:rPr>
          <w:rFonts w:ascii="標楷體" w:eastAsia="標楷體" w:hAnsi="標楷體"/>
          <w:color w:val="000000" w:themeColor="text1"/>
        </w:rPr>
      </w:pPr>
    </w:p>
    <w:p w:rsidR="0015273F" w:rsidRDefault="00F246BD" w:rsidP="00ED7437">
      <w:pPr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</w:t>
      </w:r>
      <w:r w:rsidR="00ED7437">
        <w:rPr>
          <w:rFonts w:ascii="標楷體" w:eastAsia="標楷體" w:hAnsi="標楷體" w:hint="eastAsia"/>
          <w:color w:val="000000" w:themeColor="text1"/>
        </w:rPr>
        <w:t>工具機內部有馬達，因此在運作的時候會使得工具機的結構溫度升高，溫度升高的結果會使得工具機的精度變差，這種情形是不能避免的。請看圖一：</w:t>
      </w:r>
    </w:p>
    <w:p w:rsidR="00ED7437" w:rsidRDefault="00ED7437" w:rsidP="00ED7437">
      <w:pPr>
        <w:rPr>
          <w:rFonts w:ascii="標楷體" w:eastAsia="標楷體" w:hAnsi="標楷體" w:hint="eastAsia"/>
          <w:color w:val="000000" w:themeColor="text1"/>
        </w:rPr>
      </w:pPr>
    </w:p>
    <w:p w:rsidR="00ED7437" w:rsidRDefault="00ED7437" w:rsidP="00ED7437">
      <w:pPr>
        <w:jc w:val="center"/>
        <w:rPr>
          <w:rFonts w:hint="eastAsia"/>
        </w:rPr>
      </w:pPr>
      <w:r>
        <w:object w:dxaOrig="7481" w:dyaOrig="3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15pt;height:158.15pt" o:ole="">
            <v:imagedata r:id="rId8" o:title=""/>
          </v:shape>
          <o:OLEObject Type="Embed" ProgID="Visio.Drawing.11" ShapeID="_x0000_i1025" DrawAspect="Content" ObjectID="_1551101670" r:id="rId9"/>
        </w:object>
      </w:r>
    </w:p>
    <w:p w:rsidR="00ED7437" w:rsidRDefault="00ED7437" w:rsidP="00ED7437">
      <w:pPr>
        <w:jc w:val="center"/>
        <w:rPr>
          <w:rFonts w:ascii="標楷體" w:eastAsia="標楷體" w:hAnsi="標楷體" w:hint="eastAsia"/>
        </w:rPr>
      </w:pPr>
      <w:r w:rsidRPr="00ED7437">
        <w:rPr>
          <w:rFonts w:ascii="標楷體" w:eastAsia="標楷體" w:hAnsi="標楷體" w:hint="eastAsia"/>
        </w:rPr>
        <w:t>圖一</w:t>
      </w:r>
    </w:p>
    <w:p w:rsidR="00ED7437" w:rsidRDefault="00ED7437" w:rsidP="00ED7437">
      <w:pPr>
        <w:jc w:val="center"/>
        <w:rPr>
          <w:rFonts w:ascii="標楷體" w:eastAsia="標楷體" w:hAnsi="標楷體" w:hint="eastAsia"/>
        </w:rPr>
      </w:pPr>
    </w:p>
    <w:p w:rsidR="00ED7437" w:rsidRDefault="00ED7437" w:rsidP="00ED7437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圖一顯示工具機機件變化和溫度成正比</w:t>
      </w:r>
      <w:r w:rsidR="00B07A4F">
        <w:rPr>
          <w:rFonts w:ascii="標楷體" w:eastAsia="標楷體" w:hAnsi="標楷體" w:hint="eastAsia"/>
        </w:rPr>
        <w:t>，在這種情況之下我們可以用回饋的方式來做補償。舉一個簡單的例子，假設我們的工具機在做切割的動作，原來應該在1米的地方做切割，現在因為溫度的變化，工具機會在1.004米的地方切割。所謂補償，就是我們再做一個切割，這次切割的長度是0.04米，如此我們至少維持了精度</w:t>
      </w:r>
      <w:r w:rsidR="0063662C">
        <w:rPr>
          <w:rFonts w:ascii="標楷體" w:eastAsia="標楷體" w:hAnsi="標楷體" w:hint="eastAsia"/>
        </w:rPr>
        <w:t>。要知道，要做這種補償，變形量和溫度一定要有線性的關係。</w:t>
      </w:r>
    </w:p>
    <w:p w:rsidR="0063662C" w:rsidRDefault="0063662C" w:rsidP="00ED7437">
      <w:pPr>
        <w:rPr>
          <w:rFonts w:ascii="標楷體" w:eastAsia="標楷體" w:hAnsi="標楷體" w:hint="eastAsia"/>
        </w:rPr>
      </w:pPr>
    </w:p>
    <w:p w:rsidR="0063662C" w:rsidRDefault="0063662C" w:rsidP="00ED7437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遺憾的是，通常工具機內部機件的變形並不是線性的，而是像圖二所示：</w:t>
      </w:r>
    </w:p>
    <w:p w:rsidR="0063662C" w:rsidRDefault="0063662C" w:rsidP="00ED7437">
      <w:pPr>
        <w:rPr>
          <w:rFonts w:ascii="標楷體" w:eastAsia="標楷體" w:hAnsi="標楷體" w:hint="eastAsia"/>
        </w:rPr>
      </w:pPr>
    </w:p>
    <w:p w:rsidR="0063662C" w:rsidRDefault="0063662C" w:rsidP="0063662C">
      <w:pPr>
        <w:jc w:val="center"/>
        <w:rPr>
          <w:rFonts w:hint="eastAsia"/>
        </w:rPr>
      </w:pPr>
      <w:r>
        <w:object w:dxaOrig="7481" w:dyaOrig="3162">
          <v:shape id="_x0000_i1026" type="#_x0000_t75" style="width:374.15pt;height:158.15pt" o:ole="">
            <v:imagedata r:id="rId10" o:title=""/>
          </v:shape>
          <o:OLEObject Type="Embed" ProgID="Visio.Drawing.11" ShapeID="_x0000_i1026" DrawAspect="Content" ObjectID="_1551101671" r:id="rId11"/>
        </w:object>
      </w:r>
    </w:p>
    <w:p w:rsidR="0063662C" w:rsidRDefault="0063662C" w:rsidP="0063662C">
      <w:pPr>
        <w:jc w:val="center"/>
        <w:rPr>
          <w:rFonts w:ascii="標楷體" w:eastAsia="標楷體" w:hAnsi="標楷體" w:hint="eastAsia"/>
        </w:rPr>
      </w:pPr>
      <w:r w:rsidRPr="0063662C">
        <w:rPr>
          <w:rFonts w:ascii="標楷體" w:eastAsia="標楷體" w:hAnsi="標楷體" w:hint="eastAsia"/>
        </w:rPr>
        <w:t>圖二</w:t>
      </w:r>
    </w:p>
    <w:p w:rsidR="0063662C" w:rsidRDefault="0063662C" w:rsidP="0063662C">
      <w:pPr>
        <w:jc w:val="center"/>
        <w:rPr>
          <w:rFonts w:ascii="標楷體" w:eastAsia="標楷體" w:hAnsi="標楷體" w:hint="eastAsia"/>
        </w:rPr>
      </w:pPr>
    </w:p>
    <w:p w:rsidR="0063662C" w:rsidRDefault="0063662C" w:rsidP="0063662C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如果要使得工具機穩定，就一定要將變形量和溫度的變化成為線性的關係</w:t>
      </w:r>
      <w:r w:rsidR="00F06BC9">
        <w:rPr>
          <w:rFonts w:ascii="標楷體" w:eastAsia="標楷體" w:hAnsi="標楷體" w:hint="eastAsia"/>
        </w:rPr>
        <w:t>。</w:t>
      </w:r>
      <w:r w:rsidR="00F06BC9">
        <w:rPr>
          <w:rFonts w:ascii="標楷體" w:eastAsia="標楷體" w:hAnsi="標楷體" w:hint="eastAsia"/>
        </w:rPr>
        <w:lastRenderedPageBreak/>
        <w:t>我們的工程師發現工具機裡面馬達附近會非常熱，而其他部分沒有那麼熱，也就是說工具機結構的熱分佈是不均勻的，這也就是造成工具機的變形量和溫度沒有線性關係</w:t>
      </w:r>
      <w:r w:rsidR="001E0E20">
        <w:rPr>
          <w:rFonts w:ascii="標楷體" w:eastAsia="標楷體" w:hAnsi="標楷體" w:hint="eastAsia"/>
        </w:rPr>
        <w:t>。</w:t>
      </w:r>
      <w:r w:rsidR="00F06BC9">
        <w:rPr>
          <w:rFonts w:ascii="標楷體" w:eastAsia="標楷體" w:hAnsi="標楷體" w:hint="eastAsia"/>
        </w:rPr>
        <w:t>要克服這個問題</w:t>
      </w:r>
      <w:r w:rsidR="001E0E20">
        <w:rPr>
          <w:rFonts w:ascii="標楷體" w:eastAsia="標楷體" w:hAnsi="標楷體" w:hint="eastAsia"/>
        </w:rPr>
        <w:t>，我們的工程師在使用工具機以前，先將不含馬達的部分加熱，馬達部分不加熱，如此一來在工具機運作的時候，雖然馬達會使得它的附近溫度升高，但是工具機本身全體來講仍然是溫度均勻的。這樣就減輕了工具機主軸因溫度而造成的變形量，使得變形量只有原有的一半，而且更重要的是這個變形量和溫度有了直線的關係，這使得工程師可以利用控制技術實行補償的動作，也使工具機的精密度也因此提高了很多。</w:t>
      </w:r>
    </w:p>
    <w:p w:rsidR="001E0E20" w:rsidRDefault="001E0E20" w:rsidP="0063662C">
      <w:pPr>
        <w:rPr>
          <w:rFonts w:ascii="標楷體" w:eastAsia="標楷體" w:hAnsi="標楷體" w:hint="eastAsia"/>
        </w:rPr>
      </w:pPr>
    </w:p>
    <w:p w:rsidR="001E0E20" w:rsidRPr="0063662C" w:rsidRDefault="001E0E20" w:rsidP="0063662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</w:rPr>
        <w:t xml:space="preserve">    這個研究是由工業基礎技術計畫所支持的，工具機是台灣相當重要的出口工業產品，我們目前的任務乃是要提高台灣工具機的精密度，當然要做到這一點要注意很多的問題</w:t>
      </w:r>
      <w:r w:rsidR="00965307">
        <w:rPr>
          <w:rFonts w:ascii="標楷體" w:eastAsia="標楷體" w:hAnsi="標楷體" w:hint="eastAsia"/>
        </w:rPr>
        <w:t>。</w:t>
      </w:r>
      <w:bookmarkStart w:id="0" w:name="_GoBack"/>
      <w:bookmarkEnd w:id="0"/>
      <w:r>
        <w:rPr>
          <w:rFonts w:ascii="標楷體" w:eastAsia="標楷體" w:hAnsi="標楷體" w:hint="eastAsia"/>
        </w:rPr>
        <w:t>熱穩定一直是一個棘手的問題，我們的工程師經由熱傳、熱流以及</w:t>
      </w:r>
      <w:r w:rsidR="00965307">
        <w:rPr>
          <w:rFonts w:ascii="標楷體" w:eastAsia="標楷體" w:hAnsi="標楷體" w:hint="eastAsia"/>
        </w:rPr>
        <w:t>工程力學找出了這一個方法，當然這個方法並不是那麼簡單能夠得到的，加熱的時間以及加熱的溫度都是經由很多實驗最後獲得的，這些寶貴的經驗來之不易。幸好政府有工業基礎技術計畫，也幸好台灣有很多相當好的工程師，有學問也肯埋頭苦幹，才有這種好的研發結果。</w:t>
      </w:r>
    </w:p>
    <w:sectPr w:rsidR="001E0E20" w:rsidRPr="0063662C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75F9" w:rsidRDefault="005875F9" w:rsidP="00EA7B29">
      <w:r>
        <w:separator/>
      </w:r>
    </w:p>
  </w:endnote>
  <w:endnote w:type="continuationSeparator" w:id="0">
    <w:p w:rsidR="005875F9" w:rsidRDefault="005875F9" w:rsidP="00EA7B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0183229"/>
      <w:docPartObj>
        <w:docPartGallery w:val="Page Numbers (Bottom of Page)"/>
        <w:docPartUnique/>
      </w:docPartObj>
    </w:sdtPr>
    <w:sdtEndPr/>
    <w:sdtContent>
      <w:p w:rsidR="0015273F" w:rsidRDefault="0015273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5307" w:rsidRPr="00965307">
          <w:rPr>
            <w:noProof/>
            <w:lang w:val="zh-TW"/>
          </w:rPr>
          <w:t>2</w:t>
        </w:r>
        <w:r>
          <w:fldChar w:fldCharType="end"/>
        </w:r>
      </w:p>
    </w:sdtContent>
  </w:sdt>
  <w:p w:rsidR="0015273F" w:rsidRDefault="0015273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75F9" w:rsidRDefault="005875F9" w:rsidP="00EA7B29">
      <w:r>
        <w:separator/>
      </w:r>
    </w:p>
  </w:footnote>
  <w:footnote w:type="continuationSeparator" w:id="0">
    <w:p w:rsidR="005875F9" w:rsidRDefault="005875F9" w:rsidP="00EA7B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B0581"/>
    <w:multiLevelType w:val="hybridMultilevel"/>
    <w:tmpl w:val="0B5ABCBA"/>
    <w:lvl w:ilvl="0" w:tplc="FF74AFD4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1">
    <w:nsid w:val="627E4BB0"/>
    <w:multiLevelType w:val="hybridMultilevel"/>
    <w:tmpl w:val="DE421E0A"/>
    <w:lvl w:ilvl="0" w:tplc="DCCE5F9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3D7"/>
    <w:rsid w:val="000157C1"/>
    <w:rsid w:val="000340C7"/>
    <w:rsid w:val="0004094C"/>
    <w:rsid w:val="000F167E"/>
    <w:rsid w:val="0015273F"/>
    <w:rsid w:val="00153E6E"/>
    <w:rsid w:val="001E0E20"/>
    <w:rsid w:val="001E258A"/>
    <w:rsid w:val="00313B71"/>
    <w:rsid w:val="00352DEB"/>
    <w:rsid w:val="00385E22"/>
    <w:rsid w:val="003A3275"/>
    <w:rsid w:val="0040271A"/>
    <w:rsid w:val="004A6A32"/>
    <w:rsid w:val="004F3BAB"/>
    <w:rsid w:val="00576E87"/>
    <w:rsid w:val="005871BD"/>
    <w:rsid w:val="005875F9"/>
    <w:rsid w:val="00592ECC"/>
    <w:rsid w:val="005C3B5A"/>
    <w:rsid w:val="0063662C"/>
    <w:rsid w:val="00674055"/>
    <w:rsid w:val="006B7B91"/>
    <w:rsid w:val="007C6DDC"/>
    <w:rsid w:val="007E0853"/>
    <w:rsid w:val="007F03D7"/>
    <w:rsid w:val="00821A75"/>
    <w:rsid w:val="008331B1"/>
    <w:rsid w:val="0088022D"/>
    <w:rsid w:val="008F0359"/>
    <w:rsid w:val="00932E2C"/>
    <w:rsid w:val="00942FBB"/>
    <w:rsid w:val="00965307"/>
    <w:rsid w:val="009C44C8"/>
    <w:rsid w:val="00A1282A"/>
    <w:rsid w:val="00A91BBC"/>
    <w:rsid w:val="00AA7A16"/>
    <w:rsid w:val="00AF4F26"/>
    <w:rsid w:val="00B07A4F"/>
    <w:rsid w:val="00B85C1C"/>
    <w:rsid w:val="00BD35B5"/>
    <w:rsid w:val="00C958B5"/>
    <w:rsid w:val="00D26AF5"/>
    <w:rsid w:val="00D5518B"/>
    <w:rsid w:val="00E345ED"/>
    <w:rsid w:val="00E41A74"/>
    <w:rsid w:val="00EA7B29"/>
    <w:rsid w:val="00EB6275"/>
    <w:rsid w:val="00ED7437"/>
    <w:rsid w:val="00EF4320"/>
    <w:rsid w:val="00EF6A5E"/>
    <w:rsid w:val="00F06BC9"/>
    <w:rsid w:val="00F246BD"/>
    <w:rsid w:val="00F94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F03D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8F0359"/>
    <w:pPr>
      <w:ind w:leftChars="200" w:left="480"/>
    </w:pPr>
  </w:style>
  <w:style w:type="paragraph" w:styleId="a5">
    <w:name w:val="Balloon Text"/>
    <w:basedOn w:val="a"/>
    <w:link w:val="a6"/>
    <w:uiPriority w:val="99"/>
    <w:semiHidden/>
    <w:unhideWhenUsed/>
    <w:rsid w:val="00EA7B29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EA7B29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EA7B2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EA7B29"/>
    <w:rPr>
      <w:sz w:val="20"/>
      <w:szCs w:val="20"/>
    </w:rPr>
  </w:style>
  <w:style w:type="character" w:styleId="ab">
    <w:name w:val="Placeholder Text"/>
    <w:basedOn w:val="a0"/>
    <w:uiPriority w:val="99"/>
    <w:semiHidden/>
    <w:rsid w:val="0015273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F03D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8F0359"/>
    <w:pPr>
      <w:ind w:leftChars="200" w:left="480"/>
    </w:pPr>
  </w:style>
  <w:style w:type="paragraph" w:styleId="a5">
    <w:name w:val="Balloon Text"/>
    <w:basedOn w:val="a"/>
    <w:link w:val="a6"/>
    <w:uiPriority w:val="99"/>
    <w:semiHidden/>
    <w:unhideWhenUsed/>
    <w:rsid w:val="00EA7B29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EA7B29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EA7B2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EA7B2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EA7B29"/>
    <w:rPr>
      <w:sz w:val="20"/>
      <w:szCs w:val="20"/>
    </w:rPr>
  </w:style>
  <w:style w:type="character" w:styleId="ab">
    <w:name w:val="Placeholder Text"/>
    <w:basedOn w:val="a0"/>
    <w:uiPriority w:val="99"/>
    <w:semiHidden/>
    <w:rsid w:val="0015273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151</Words>
  <Characters>866</Characters>
  <Application>Microsoft Office Word</Application>
  <DocSecurity>0</DocSecurity>
  <Lines>7</Lines>
  <Paragraphs>2</Paragraphs>
  <ScaleCrop>false</ScaleCrop>
  <Company/>
  <LinksUpToDate>false</LinksUpToDate>
  <CharactersWithSpaces>1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7-03-15T08:12:00Z</dcterms:created>
  <dcterms:modified xsi:type="dcterms:W3CDTF">2017-03-15T08:48:00Z</dcterms:modified>
</cp:coreProperties>
</file>